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DA" w:rsidRDefault="0071613A" w:rsidP="0071613A">
      <w:pPr>
        <w:pStyle w:val="a5"/>
      </w:pPr>
      <w:r>
        <w:rPr>
          <w:rFonts w:hint="eastAsia"/>
        </w:rPr>
        <w:t>司机</w:t>
      </w:r>
      <w:r>
        <w:rPr>
          <w:rFonts w:hint="eastAsia"/>
        </w:rPr>
        <w:t xml:space="preserve"> </w:t>
      </w:r>
    </w:p>
    <w:p w:rsidR="0071613A" w:rsidRDefault="0071613A" w:rsidP="0071613A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概述</w:t>
      </w:r>
    </w:p>
    <w:p w:rsidR="009221CF" w:rsidRDefault="009221CF" w:rsidP="009221CF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界面</w:t>
      </w:r>
    </w:p>
    <w:p w:rsidR="009221CF" w:rsidRDefault="009221CF" w:rsidP="009221CF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模块说明</w:t>
      </w:r>
    </w:p>
    <w:p w:rsidR="009221CF" w:rsidRDefault="009221CF" w:rsidP="009221CF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功能说明</w:t>
      </w:r>
    </w:p>
    <w:p w:rsidR="009221CF" w:rsidRDefault="009221CF" w:rsidP="009221CF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操作流程图</w:t>
      </w:r>
    </w:p>
    <w:p w:rsidR="009221CF" w:rsidRDefault="009221CF" w:rsidP="009221CF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备注</w:t>
      </w:r>
    </w:p>
    <w:p w:rsidR="00953E72" w:rsidRDefault="00953E72" w:rsidP="009221CF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查看他人信息面板</w:t>
      </w:r>
    </w:p>
    <w:p w:rsidR="009A6C35" w:rsidRDefault="009A6C35" w:rsidP="009A6C35">
      <w:pPr>
        <w:pStyle w:val="a6"/>
        <w:ind w:left="780" w:firstLineChars="0" w:firstLine="0"/>
      </w:pPr>
    </w:p>
    <w:p w:rsidR="0071613A" w:rsidRDefault="0071613A" w:rsidP="0071613A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详细说明</w:t>
      </w:r>
    </w:p>
    <w:p w:rsidR="0047387D" w:rsidRDefault="0047387D" w:rsidP="0047387D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界面</w:t>
      </w:r>
    </w:p>
    <w:p w:rsidR="0047387D" w:rsidRDefault="006A52E1" w:rsidP="0047387D">
      <w:pPr>
        <w:pStyle w:val="a6"/>
        <w:ind w:left="780" w:firstLineChars="0" w:firstLine="0"/>
      </w:pPr>
      <w:r>
        <w:object w:dxaOrig="4560" w:dyaOrig="4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pt;height:215.4pt" o:ole="">
            <v:imagedata r:id="rId9" o:title=""/>
          </v:shape>
          <o:OLEObject Type="Embed" ProgID="Visio.Drawing.11" ShapeID="_x0000_i1025" DrawAspect="Content" ObjectID="_1436326682" r:id="rId10"/>
        </w:object>
      </w:r>
    </w:p>
    <w:p w:rsidR="00C2607F" w:rsidRDefault="00980495" w:rsidP="0047387D">
      <w:pPr>
        <w:pStyle w:val="a6"/>
        <w:ind w:left="780" w:firstLineChars="0" w:firstLine="0"/>
      </w:pPr>
      <w:r>
        <w:object w:dxaOrig="3331" w:dyaOrig="4352">
          <v:shape id="_x0000_i1026" type="#_x0000_t75" style="width:166.8pt;height:217.8pt" o:ole="">
            <v:imagedata r:id="rId11" o:title=""/>
          </v:shape>
          <o:OLEObject Type="Embed" ProgID="Visio.Drawing.11" ShapeID="_x0000_i1026" DrawAspect="Content" ObjectID="_1436326683" r:id="rId12"/>
        </w:object>
      </w:r>
    </w:p>
    <w:p w:rsidR="0047387D" w:rsidRDefault="0047387D" w:rsidP="0047387D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模块说明</w:t>
      </w:r>
    </w:p>
    <w:p w:rsidR="0047387D" w:rsidRDefault="009C114F" w:rsidP="0047387D">
      <w:pPr>
        <w:pStyle w:val="a6"/>
        <w:ind w:left="780" w:firstLineChars="0" w:firstLine="0"/>
      </w:pPr>
      <w:r>
        <w:rPr>
          <w:rFonts w:hint="eastAsia"/>
        </w:rPr>
        <w:t>控制游戏等级</w:t>
      </w:r>
      <w:r>
        <w:rPr>
          <w:rFonts w:hint="eastAsia"/>
        </w:rPr>
        <w:t>,</w:t>
      </w:r>
      <w:r>
        <w:rPr>
          <w:rFonts w:hint="eastAsia"/>
        </w:rPr>
        <w:t>提高司机品质，</w:t>
      </w:r>
      <w:r w:rsidR="00FE759A">
        <w:rPr>
          <w:rFonts w:hint="eastAsia"/>
        </w:rPr>
        <w:t>品质</w:t>
      </w:r>
      <w:r w:rsidR="00C536EE">
        <w:rPr>
          <w:rFonts w:hint="eastAsia"/>
        </w:rPr>
        <w:t>可以</w:t>
      </w:r>
      <w:r>
        <w:rPr>
          <w:rFonts w:hint="eastAsia"/>
        </w:rPr>
        <w:t>增加使用中车的基本属性</w:t>
      </w:r>
    </w:p>
    <w:p w:rsidR="0047387D" w:rsidRDefault="0047387D" w:rsidP="0047387D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功能说明</w:t>
      </w:r>
    </w:p>
    <w:p w:rsidR="00A620FD" w:rsidRDefault="006A4BD2" w:rsidP="006A4BD2">
      <w:pPr>
        <w:pStyle w:val="a6"/>
        <w:ind w:left="780" w:firstLineChars="0" w:firstLine="0"/>
      </w:pPr>
      <w:r>
        <w:rPr>
          <w:rFonts w:hint="eastAsia"/>
        </w:rPr>
        <w:lastRenderedPageBreak/>
        <w:t>司机属性：</w:t>
      </w:r>
      <w:r w:rsidR="00281A16">
        <w:rPr>
          <w:rFonts w:hint="eastAsia"/>
        </w:rPr>
        <w:t>敏捷，智力，力量，体质</w:t>
      </w:r>
      <w:r w:rsidR="001F144A">
        <w:rPr>
          <w:rFonts w:hint="eastAsia"/>
        </w:rPr>
        <w:t>，</w:t>
      </w:r>
    </w:p>
    <w:p w:rsidR="006A4BD2" w:rsidRDefault="001F144A" w:rsidP="006A4BD2">
      <w:pPr>
        <w:pStyle w:val="a6"/>
        <w:ind w:left="780" w:firstLineChars="0" w:firstLine="0"/>
      </w:pPr>
      <w:r>
        <w:rPr>
          <w:rFonts w:hint="eastAsia"/>
        </w:rPr>
        <w:t>品质</w:t>
      </w:r>
      <w:r w:rsidR="00A620FD">
        <w:rPr>
          <w:rFonts w:hint="eastAsia"/>
        </w:rPr>
        <w:t>：影响司机的基本属性</w:t>
      </w:r>
      <w:r w:rsidR="00E06F29">
        <w:rPr>
          <w:rFonts w:hint="eastAsia"/>
        </w:rPr>
        <w:t>。</w:t>
      </w:r>
    </w:p>
    <w:p w:rsidR="001751B8" w:rsidRDefault="00085B26" w:rsidP="006A4BD2">
      <w:pPr>
        <w:pStyle w:val="a6"/>
        <w:ind w:left="780" w:firstLineChars="0" w:firstLine="0"/>
      </w:pPr>
      <w:r>
        <w:rPr>
          <w:rFonts w:hint="eastAsia"/>
        </w:rPr>
        <w:t>司机类型：敏捷型、智力型、力量型、体质型</w:t>
      </w:r>
      <w:r w:rsidR="00F645BE">
        <w:rPr>
          <w:rFonts w:hint="eastAsia"/>
        </w:rPr>
        <w:t>。</w:t>
      </w:r>
    </w:p>
    <w:p w:rsidR="00085B26" w:rsidRDefault="00F645BE" w:rsidP="006A4BD2">
      <w:pPr>
        <w:pStyle w:val="a6"/>
        <w:ind w:left="780" w:firstLineChars="0" w:firstLine="0"/>
      </w:pPr>
      <w:r>
        <w:rPr>
          <w:rFonts w:hint="eastAsia"/>
        </w:rPr>
        <w:t>可以通过消耗元宝来更换类型</w:t>
      </w:r>
      <w:r w:rsidR="00F4348B">
        <w:rPr>
          <w:rFonts w:hint="eastAsia"/>
        </w:rPr>
        <w:t>。</w:t>
      </w:r>
    </w:p>
    <w:p w:rsidR="00F645BE" w:rsidRDefault="00D84599" w:rsidP="006A4BD2">
      <w:pPr>
        <w:pStyle w:val="a6"/>
        <w:ind w:left="780" w:firstLineChars="0" w:firstLine="0"/>
      </w:pPr>
      <w:r>
        <w:rPr>
          <w:rFonts w:hint="eastAsia"/>
        </w:rPr>
        <w:t>类型更换会影响司机的基本属性</w:t>
      </w:r>
      <w:r w:rsidR="00647224">
        <w:rPr>
          <w:rFonts w:hint="eastAsia"/>
        </w:rPr>
        <w:t>，在更换类型的同时，</w:t>
      </w:r>
      <w:r w:rsidR="004C215C">
        <w:rPr>
          <w:rFonts w:hint="eastAsia"/>
        </w:rPr>
        <w:t>根据类型进行</w:t>
      </w:r>
      <w:r w:rsidR="00647224">
        <w:rPr>
          <w:rFonts w:hint="eastAsia"/>
        </w:rPr>
        <w:t>重新计算基本属性和加成属性</w:t>
      </w:r>
      <w:r w:rsidR="004C215C">
        <w:rPr>
          <w:rFonts w:hint="eastAsia"/>
        </w:rPr>
        <w:t>。</w:t>
      </w:r>
      <w:r w:rsidR="003C66CE">
        <w:rPr>
          <w:rFonts w:hint="eastAsia"/>
        </w:rPr>
        <w:t>更换费用通过等级计算，等级越高，需要的费用越高</w:t>
      </w:r>
      <w:r w:rsidR="00BD0B35">
        <w:rPr>
          <w:rFonts w:hint="eastAsia"/>
        </w:rPr>
        <w:t>。</w:t>
      </w:r>
      <w:r w:rsidR="00BD0B35">
        <w:t xml:space="preserve"> </w:t>
      </w:r>
    </w:p>
    <w:p w:rsidR="00B91219" w:rsidRDefault="00680976" w:rsidP="00B91219">
      <w:pPr>
        <w:pStyle w:val="a6"/>
        <w:ind w:left="780" w:firstLineChars="0" w:firstLine="0"/>
      </w:pPr>
      <w:r>
        <w:rPr>
          <w:rFonts w:hint="eastAsia"/>
        </w:rPr>
        <w:t>A)</w:t>
      </w:r>
      <w:r>
        <w:rPr>
          <w:rFonts w:hint="eastAsia"/>
        </w:rPr>
        <w:t>、</w:t>
      </w:r>
      <w:r w:rsidR="00720500">
        <w:rPr>
          <w:rFonts w:hint="eastAsia"/>
        </w:rPr>
        <w:t>品质等级</w:t>
      </w:r>
      <w:proofErr w:type="gramStart"/>
      <w:r w:rsidR="000865FE">
        <w:rPr>
          <w:rFonts w:hint="eastAsia"/>
        </w:rPr>
        <w:t>分</w:t>
      </w:r>
      <w:r w:rsidR="003D6C6E">
        <w:rPr>
          <w:rFonts w:hint="eastAsia"/>
        </w:rPr>
        <w:t>为</w:t>
      </w:r>
      <w:r w:rsidR="000865FE">
        <w:rPr>
          <w:rFonts w:hint="eastAsia"/>
        </w:rPr>
        <w:t>几阶几级</w:t>
      </w:r>
      <w:proofErr w:type="gramEnd"/>
      <w:r w:rsidR="000865FE">
        <w:rPr>
          <w:rFonts w:hint="eastAsia"/>
        </w:rPr>
        <w:t>几星</w:t>
      </w:r>
      <w:r w:rsidR="00E109D1">
        <w:rPr>
          <w:rFonts w:hint="eastAsia"/>
        </w:rPr>
        <w:t>（</w:t>
      </w:r>
      <w:r w:rsidR="00E109D1">
        <w:rPr>
          <w:rFonts w:hint="eastAsia"/>
        </w:rPr>
        <w:t>10*7*7*10</w:t>
      </w:r>
      <w:r w:rsidR="000C55F3">
        <w:rPr>
          <w:rFonts w:hint="eastAsia"/>
        </w:rPr>
        <w:t xml:space="preserve"> = 4900</w:t>
      </w:r>
      <w:r w:rsidR="00E109D1">
        <w:rPr>
          <w:rFonts w:hint="eastAsia"/>
        </w:rPr>
        <w:t>）</w:t>
      </w:r>
    </w:p>
    <w:p w:rsidR="00B91219" w:rsidRDefault="00A3372B" w:rsidP="00B91219">
      <w:pPr>
        <w:pStyle w:val="a6"/>
        <w:ind w:left="780" w:firstLineChars="0" w:firstLine="0"/>
        <w:rPr>
          <w:rFonts w:ascii="Arial" w:eastAsia="宋体" w:hAnsi="Arial" w:cs="Arial"/>
          <w:color w:val="FF00FF"/>
          <w:kern w:val="0"/>
          <w:sz w:val="20"/>
          <w:szCs w:val="20"/>
          <w:lang w:val="zh-CN"/>
        </w:rPr>
      </w:pPr>
      <w:r>
        <w:rPr>
          <w:rFonts w:ascii="Arial" w:hAnsi="Arial" w:cs="Arial"/>
          <w:color w:val="FF00FF"/>
          <w:kern w:val="0"/>
          <w:sz w:val="20"/>
          <w:szCs w:val="20"/>
          <w:lang w:val="zh-CN"/>
        </w:rPr>
        <w:t>10</w:t>
      </w:r>
      <w:r>
        <w:rPr>
          <w:rFonts w:ascii="宋体" w:eastAsia="宋体" w:hAnsi="Arial" w:cs="宋体" w:hint="eastAsia"/>
          <w:color w:val="FF00FF"/>
          <w:kern w:val="0"/>
          <w:sz w:val="20"/>
          <w:szCs w:val="20"/>
          <w:lang w:val="zh-CN"/>
        </w:rPr>
        <w:t>个阶级，</w:t>
      </w:r>
      <w:r w:rsidR="005E6537">
        <w:rPr>
          <w:rFonts w:ascii="宋体" w:eastAsia="宋体" w:hAnsi="Arial" w:cs="宋体" w:hint="eastAsia"/>
          <w:color w:val="FF00FF"/>
          <w:kern w:val="0"/>
          <w:sz w:val="20"/>
          <w:szCs w:val="20"/>
          <w:lang w:val="zh-CN"/>
        </w:rPr>
        <w:t>每阶</w:t>
      </w:r>
      <w:r>
        <w:rPr>
          <w:rFonts w:ascii="Arial" w:eastAsia="宋体" w:hAnsi="Arial" w:cs="Arial"/>
          <w:color w:val="FF00FF"/>
          <w:kern w:val="0"/>
          <w:sz w:val="20"/>
          <w:szCs w:val="20"/>
          <w:lang w:val="zh-CN"/>
        </w:rPr>
        <w:t>7</w:t>
      </w:r>
      <w:r>
        <w:rPr>
          <w:rFonts w:ascii="宋体" w:eastAsia="宋体" w:hAnsi="Arial" w:cs="宋体" w:hint="eastAsia"/>
          <w:color w:val="FF00FF"/>
          <w:kern w:val="0"/>
          <w:sz w:val="20"/>
          <w:szCs w:val="20"/>
          <w:lang w:val="zh-CN"/>
        </w:rPr>
        <w:t>个等级（灰绿蓝紫橙红黑），每个等级</w:t>
      </w:r>
      <w:r>
        <w:rPr>
          <w:rFonts w:ascii="Arial" w:eastAsia="宋体" w:hAnsi="Arial" w:cs="Arial"/>
          <w:color w:val="FF00FF"/>
          <w:kern w:val="0"/>
          <w:sz w:val="20"/>
          <w:szCs w:val="20"/>
          <w:lang w:val="zh-CN"/>
        </w:rPr>
        <w:t>7</w:t>
      </w:r>
    </w:p>
    <w:p w:rsidR="00A3372B" w:rsidRDefault="00A3372B" w:rsidP="000865FE">
      <w:pPr>
        <w:pStyle w:val="a6"/>
        <w:ind w:left="780" w:firstLineChars="0" w:firstLine="0"/>
        <w:rPr>
          <w:rFonts w:ascii="宋体" w:eastAsia="宋体" w:hAnsi="Arial" w:cs="宋体"/>
          <w:color w:val="FF00FF"/>
          <w:kern w:val="0"/>
          <w:sz w:val="20"/>
          <w:szCs w:val="20"/>
          <w:lang w:val="zh-CN"/>
        </w:rPr>
      </w:pPr>
      <w:r>
        <w:rPr>
          <w:rFonts w:ascii="宋体" w:eastAsia="宋体" w:hAnsi="Arial" w:cs="宋体" w:hint="eastAsia"/>
          <w:color w:val="FF00FF"/>
          <w:kern w:val="0"/>
          <w:sz w:val="20"/>
          <w:szCs w:val="20"/>
          <w:lang w:val="zh-CN"/>
        </w:rPr>
        <w:t>种颜色，（灰绿蓝紫橙红黑），每种颜色有</w:t>
      </w:r>
      <w:r>
        <w:rPr>
          <w:rFonts w:ascii="Arial" w:eastAsia="宋体" w:hAnsi="Arial" w:cs="Arial"/>
          <w:color w:val="FF00FF"/>
          <w:kern w:val="0"/>
          <w:sz w:val="20"/>
          <w:szCs w:val="20"/>
          <w:lang w:val="zh-CN"/>
        </w:rPr>
        <w:t>10</w:t>
      </w:r>
      <w:r>
        <w:rPr>
          <w:rFonts w:ascii="宋体" w:eastAsia="宋体" w:hAnsi="Arial" w:cs="宋体" w:hint="eastAsia"/>
          <w:color w:val="FF00FF"/>
          <w:kern w:val="0"/>
          <w:sz w:val="20"/>
          <w:szCs w:val="20"/>
          <w:lang w:val="zh-CN"/>
        </w:rPr>
        <w:t>个星</w:t>
      </w:r>
    </w:p>
    <w:p w:rsidR="0063243A" w:rsidRDefault="007C1714" w:rsidP="00CD0416">
      <w:pPr>
        <w:pStyle w:val="a6"/>
        <w:ind w:left="780" w:firstLineChars="0" w:firstLine="0"/>
      </w:pPr>
      <w:r>
        <w:rPr>
          <w:rFonts w:ascii="宋体" w:eastAsia="宋体" w:hAnsi="Arial" w:cs="宋体" w:hint="eastAsia"/>
          <w:color w:val="FF00FF"/>
          <w:kern w:val="0"/>
          <w:sz w:val="20"/>
          <w:szCs w:val="20"/>
          <w:lang w:val="zh-CN"/>
        </w:rPr>
        <w:t>每升一级和一</w:t>
      </w:r>
      <w:proofErr w:type="gramStart"/>
      <w:r>
        <w:rPr>
          <w:rFonts w:ascii="宋体" w:eastAsia="宋体" w:hAnsi="Arial" w:cs="宋体" w:hint="eastAsia"/>
          <w:color w:val="FF00FF"/>
          <w:kern w:val="0"/>
          <w:sz w:val="20"/>
          <w:szCs w:val="20"/>
          <w:lang w:val="zh-CN"/>
        </w:rPr>
        <w:t>阶都可以增司机</w:t>
      </w:r>
      <w:proofErr w:type="gramEnd"/>
      <w:r>
        <w:rPr>
          <w:rFonts w:ascii="宋体" w:eastAsia="宋体" w:hAnsi="Arial" w:cs="宋体" w:hint="eastAsia"/>
          <w:color w:val="FF00FF"/>
          <w:kern w:val="0"/>
          <w:sz w:val="20"/>
          <w:szCs w:val="20"/>
          <w:lang w:val="zh-CN"/>
        </w:rPr>
        <w:t>的基本属性</w:t>
      </w:r>
    </w:p>
    <w:p w:rsidR="00DD1F34" w:rsidRDefault="009446F9" w:rsidP="000865FE">
      <w:pPr>
        <w:pStyle w:val="a6"/>
        <w:ind w:left="780" w:firstLineChars="0" w:firstLine="0"/>
      </w:pPr>
      <w:r>
        <w:rPr>
          <w:rFonts w:hint="eastAsia"/>
        </w:rPr>
        <w:t>C)</w:t>
      </w:r>
      <w:r>
        <w:rPr>
          <w:rFonts w:hint="eastAsia"/>
        </w:rPr>
        <w:t>、</w:t>
      </w:r>
      <w:r w:rsidR="00DD1F34">
        <w:rPr>
          <w:rFonts w:hint="eastAsia"/>
        </w:rPr>
        <w:t>比赛过程中可以获得经验</w:t>
      </w:r>
      <w:r w:rsidR="00916D9E">
        <w:rPr>
          <w:rFonts w:hint="eastAsia"/>
        </w:rPr>
        <w:t>来</w:t>
      </w:r>
      <w:r w:rsidR="003779AA">
        <w:rPr>
          <w:rFonts w:hint="eastAsia"/>
        </w:rPr>
        <w:t>提高司机的等级</w:t>
      </w:r>
      <w:r w:rsidR="00907BAE">
        <w:rPr>
          <w:rFonts w:hint="eastAsia"/>
        </w:rPr>
        <w:t>，不同的比赛类型获得的</w:t>
      </w:r>
      <w:r w:rsidR="00F51BC3">
        <w:rPr>
          <w:rFonts w:hint="eastAsia"/>
        </w:rPr>
        <w:t>经验不同</w:t>
      </w:r>
    </w:p>
    <w:p w:rsidR="006E6858" w:rsidRDefault="00EB0499" w:rsidP="000865FE">
      <w:pPr>
        <w:pStyle w:val="a6"/>
        <w:ind w:left="780" w:firstLineChars="0" w:firstLine="0"/>
      </w:pPr>
      <w:r>
        <w:rPr>
          <w:rFonts w:hint="eastAsia"/>
        </w:rPr>
        <w:t>D</w:t>
      </w:r>
      <w:r>
        <w:rPr>
          <w:rFonts w:hint="eastAsia"/>
        </w:rPr>
        <w:t>）、</w:t>
      </w:r>
      <w:r w:rsidR="006E6858">
        <w:rPr>
          <w:rFonts w:hint="eastAsia"/>
        </w:rPr>
        <w:t>每升一星，需要消耗的金币不同</w:t>
      </w:r>
      <w:r w:rsidR="0077604F">
        <w:rPr>
          <w:rFonts w:hint="eastAsia"/>
        </w:rPr>
        <w:t>。</w:t>
      </w:r>
    </w:p>
    <w:p w:rsidR="002F7A3E" w:rsidRPr="002F7A3E" w:rsidRDefault="00E60F94" w:rsidP="000865FE">
      <w:pPr>
        <w:pStyle w:val="a6"/>
        <w:ind w:left="780" w:firstLineChars="0" w:firstLine="0"/>
      </w:pPr>
      <w:r>
        <w:rPr>
          <w:rFonts w:hint="eastAsia"/>
        </w:rPr>
        <w:t>E</w:t>
      </w:r>
      <w:r>
        <w:rPr>
          <w:rFonts w:hint="eastAsia"/>
        </w:rPr>
        <w:t>）、</w:t>
      </w:r>
      <w:r w:rsidR="00182C46">
        <w:rPr>
          <w:rFonts w:hint="eastAsia"/>
        </w:rPr>
        <w:t>属性影响：敏捷</w:t>
      </w:r>
      <w:r w:rsidR="00182C46">
        <w:sym w:font="Wingdings" w:char="F0E0"/>
      </w:r>
      <w:r w:rsidR="00CB038C">
        <w:rPr>
          <w:rFonts w:hint="eastAsia"/>
        </w:rPr>
        <w:t>速度、体质</w:t>
      </w:r>
      <w:r w:rsidR="00182C46">
        <w:sym w:font="Wingdings" w:char="F0E0"/>
      </w:r>
      <w:r w:rsidR="00182C46">
        <w:rPr>
          <w:rFonts w:hint="eastAsia"/>
        </w:rPr>
        <w:t>防御、</w:t>
      </w:r>
      <w:r w:rsidR="006348B0">
        <w:rPr>
          <w:rFonts w:hint="eastAsia"/>
        </w:rPr>
        <w:t>力量</w:t>
      </w:r>
      <w:r w:rsidR="00182C46">
        <w:sym w:font="Wingdings" w:char="F0E0"/>
      </w:r>
      <w:r w:rsidR="00182C46">
        <w:rPr>
          <w:rFonts w:hint="eastAsia"/>
        </w:rPr>
        <w:t>攻击</w:t>
      </w:r>
      <w:r w:rsidR="008A767A">
        <w:rPr>
          <w:rFonts w:hint="eastAsia"/>
        </w:rPr>
        <w:t>、智力</w:t>
      </w:r>
      <w:r w:rsidR="008A767A">
        <w:sym w:font="Wingdings" w:char="F0E0"/>
      </w:r>
      <w:r w:rsidR="008A767A">
        <w:rPr>
          <w:rFonts w:hint="eastAsia"/>
        </w:rPr>
        <w:t>暴击</w:t>
      </w:r>
    </w:p>
    <w:p w:rsidR="007469D1" w:rsidRDefault="007469D1" w:rsidP="000865FE">
      <w:pPr>
        <w:pStyle w:val="a6"/>
        <w:ind w:left="780" w:firstLineChars="0" w:firstLine="0"/>
      </w:pPr>
      <w:r>
        <w:rPr>
          <w:rFonts w:hint="eastAsia"/>
        </w:rPr>
        <w:t>F</w:t>
      </w:r>
      <w:r>
        <w:rPr>
          <w:rFonts w:hint="eastAsia"/>
        </w:rPr>
        <w:t>）、金币不足时，显示金币数量时用红颜色显示</w:t>
      </w:r>
      <w:r w:rsidR="0008798C">
        <w:rPr>
          <w:rFonts w:hint="eastAsia"/>
        </w:rPr>
        <w:t>，</w:t>
      </w:r>
      <w:r w:rsidR="00492B62">
        <w:rPr>
          <w:rFonts w:hint="eastAsia"/>
        </w:rPr>
        <w:t>点击</w:t>
      </w:r>
      <w:r w:rsidR="0008798C">
        <w:rPr>
          <w:rFonts w:hint="eastAsia"/>
        </w:rPr>
        <w:t>提升时，提示金币不足</w:t>
      </w:r>
    </w:p>
    <w:p w:rsidR="007C1714" w:rsidRPr="00DD09AC" w:rsidRDefault="000F1992" w:rsidP="000865FE">
      <w:pPr>
        <w:pStyle w:val="a6"/>
        <w:ind w:left="780" w:firstLineChars="0" w:firstLine="0"/>
      </w:pPr>
      <w:r>
        <w:rPr>
          <w:rFonts w:hint="eastAsia"/>
        </w:rPr>
        <w:t>G</w:t>
      </w:r>
      <w:r>
        <w:rPr>
          <w:rFonts w:hint="eastAsia"/>
        </w:rPr>
        <w:t>）、司机等级提高，可以增加司机的基本属性</w:t>
      </w:r>
      <w:r w:rsidR="00565DB7">
        <w:rPr>
          <w:rFonts w:hint="eastAsia"/>
        </w:rPr>
        <w:t>。</w:t>
      </w:r>
      <w:r w:rsidR="007E6D77">
        <w:rPr>
          <w:rFonts w:hint="eastAsia"/>
        </w:rPr>
        <w:t>通过比赛</w:t>
      </w:r>
      <w:r w:rsidR="007706C3">
        <w:rPr>
          <w:rFonts w:hint="eastAsia"/>
        </w:rPr>
        <w:t>、活动、在线时间</w:t>
      </w:r>
      <w:r w:rsidR="007E6D77">
        <w:rPr>
          <w:rFonts w:hint="eastAsia"/>
        </w:rPr>
        <w:t>可以获得相应的经验</w:t>
      </w:r>
      <w:r w:rsidR="00334AFF">
        <w:rPr>
          <w:rFonts w:hint="eastAsia"/>
        </w:rPr>
        <w:t>奖励</w:t>
      </w:r>
      <w:r w:rsidR="007E6D77">
        <w:rPr>
          <w:rFonts w:hint="eastAsia"/>
        </w:rPr>
        <w:t>，</w:t>
      </w:r>
      <w:r w:rsidR="00AC4B47">
        <w:rPr>
          <w:rFonts w:hint="eastAsia"/>
        </w:rPr>
        <w:t>司机的等级</w:t>
      </w:r>
      <w:r w:rsidR="00A66C69">
        <w:rPr>
          <w:rFonts w:hint="eastAsia"/>
        </w:rPr>
        <w:t>可控制相关属性</w:t>
      </w:r>
      <w:r w:rsidR="00AC4B47">
        <w:rPr>
          <w:rFonts w:hint="eastAsia"/>
        </w:rPr>
        <w:t>的成长和其他相关操作</w:t>
      </w:r>
    </w:p>
    <w:p w:rsidR="000865FE" w:rsidRDefault="004C6DE6" w:rsidP="0047387D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操作流程图</w:t>
      </w:r>
    </w:p>
    <w:p w:rsidR="00ED2E69" w:rsidRDefault="00D43AA0" w:rsidP="00ED2E69">
      <w:pPr>
        <w:pStyle w:val="a6"/>
        <w:ind w:left="780" w:firstLineChars="0" w:firstLine="0"/>
      </w:pPr>
      <w:r>
        <w:object w:dxaOrig="3769" w:dyaOrig="7029">
          <v:shape id="_x0000_i1027" type="#_x0000_t75" style="width:188.4pt;height:351.6pt" o:ole="">
            <v:imagedata r:id="rId13" o:title=""/>
          </v:shape>
          <o:OLEObject Type="Embed" ProgID="Visio.Drawing.11" ShapeID="_x0000_i1027" DrawAspect="Content" ObjectID="_1436326684" r:id="rId14"/>
        </w:object>
      </w:r>
    </w:p>
    <w:p w:rsidR="003251E9" w:rsidRDefault="003251E9" w:rsidP="0047387D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备注</w:t>
      </w:r>
    </w:p>
    <w:p w:rsidR="004D38DA" w:rsidRDefault="004D38DA" w:rsidP="004D38DA">
      <w:pPr>
        <w:pStyle w:val="a6"/>
        <w:ind w:left="780" w:firstLineChars="0" w:firstLine="0"/>
      </w:pPr>
      <w:r>
        <w:rPr>
          <w:rFonts w:hint="eastAsia"/>
        </w:rPr>
        <w:t>后期可以开发司机训练：训练的作用</w:t>
      </w:r>
      <w:r w:rsidR="00B945E2">
        <w:rPr>
          <w:rFonts w:hint="eastAsia"/>
        </w:rPr>
        <w:t>两个方向</w:t>
      </w:r>
      <w:r w:rsidR="00B945E2">
        <w:rPr>
          <w:rFonts w:hint="eastAsia"/>
        </w:rPr>
        <w:t>1</w:t>
      </w:r>
      <w:r w:rsidR="00B945E2">
        <w:rPr>
          <w:rFonts w:hint="eastAsia"/>
        </w:rPr>
        <w:t>）</w:t>
      </w:r>
      <w:r>
        <w:rPr>
          <w:rFonts w:hint="eastAsia"/>
        </w:rPr>
        <w:t>是提高司机的基本属性</w:t>
      </w:r>
      <w:r w:rsidR="00B945E2">
        <w:rPr>
          <w:rFonts w:hint="eastAsia"/>
        </w:rPr>
        <w:t xml:space="preserve"> 2</w:t>
      </w:r>
      <w:r w:rsidR="00B945E2">
        <w:rPr>
          <w:rFonts w:hint="eastAsia"/>
        </w:rPr>
        <w:t>）增加司机的经验，提高司机的等级</w:t>
      </w:r>
    </w:p>
    <w:p w:rsidR="0036048C" w:rsidRDefault="0036048C" w:rsidP="004D38DA">
      <w:pPr>
        <w:pStyle w:val="a6"/>
        <w:ind w:left="780" w:firstLineChars="0" w:firstLine="0"/>
      </w:pPr>
      <w:r>
        <w:rPr>
          <w:rFonts w:hint="eastAsia"/>
        </w:rPr>
        <w:t>训练方式：分四种训练方式，骑自行车</w:t>
      </w:r>
      <w:r w:rsidR="000F109E">
        <w:rPr>
          <w:rFonts w:hint="eastAsia"/>
        </w:rPr>
        <w:t>（速度）</w:t>
      </w:r>
      <w:r>
        <w:rPr>
          <w:rFonts w:hint="eastAsia"/>
        </w:rPr>
        <w:t>，跑步</w:t>
      </w:r>
      <w:r w:rsidR="000F109E">
        <w:rPr>
          <w:rFonts w:hint="eastAsia"/>
        </w:rPr>
        <w:t>（体质）</w:t>
      </w:r>
      <w:r>
        <w:rPr>
          <w:rFonts w:hint="eastAsia"/>
        </w:rPr>
        <w:t>，举重</w:t>
      </w:r>
      <w:r w:rsidR="000F109E">
        <w:rPr>
          <w:rFonts w:hint="eastAsia"/>
        </w:rPr>
        <w:t>（力量）</w:t>
      </w:r>
      <w:r>
        <w:rPr>
          <w:rFonts w:hint="eastAsia"/>
        </w:rPr>
        <w:t>，学</w:t>
      </w:r>
      <w:r>
        <w:rPr>
          <w:rFonts w:hint="eastAsia"/>
        </w:rPr>
        <w:lastRenderedPageBreak/>
        <w:t>习</w:t>
      </w:r>
      <w:r w:rsidR="000F109E">
        <w:rPr>
          <w:rFonts w:hint="eastAsia"/>
        </w:rPr>
        <w:t>（智力）</w:t>
      </w:r>
    </w:p>
    <w:p w:rsidR="00B945E2" w:rsidRDefault="00B945E2" w:rsidP="004D38DA">
      <w:pPr>
        <w:pStyle w:val="a6"/>
        <w:ind w:left="780" w:firstLineChars="0" w:firstLine="0"/>
      </w:pPr>
      <w:r>
        <w:rPr>
          <w:rFonts w:hint="eastAsia"/>
        </w:rPr>
        <w:t>训练结果：</w:t>
      </w:r>
      <w:r w:rsidR="00BD0B35">
        <w:rPr>
          <w:rFonts w:hint="eastAsia"/>
        </w:rPr>
        <w:t>1</w:t>
      </w:r>
      <w:r w:rsidR="00BD0B35">
        <w:rPr>
          <w:rFonts w:hint="eastAsia"/>
        </w:rPr>
        <w:t>）提高基本属性：</w:t>
      </w:r>
      <w:r w:rsidR="00E20721">
        <w:rPr>
          <w:rFonts w:hint="eastAsia"/>
        </w:rPr>
        <w:t>根据训练的方式，</w:t>
      </w:r>
      <w:r w:rsidR="00BD0B35">
        <w:rPr>
          <w:rFonts w:hint="eastAsia"/>
        </w:rPr>
        <w:t>提高相应的训练属性</w:t>
      </w:r>
    </w:p>
    <w:p w:rsidR="00BD0B35" w:rsidRDefault="00BD0B35" w:rsidP="004D38DA">
      <w:pPr>
        <w:pStyle w:val="a6"/>
        <w:ind w:left="780" w:firstLineChars="0" w:firstLine="0"/>
      </w:pPr>
      <w:r>
        <w:rPr>
          <w:rFonts w:hint="eastAsia"/>
        </w:rPr>
        <w:t>2</w:t>
      </w:r>
      <w:r>
        <w:rPr>
          <w:rFonts w:hint="eastAsia"/>
        </w:rPr>
        <w:t>）根据训练的不同，增加不等的经验</w:t>
      </w:r>
    </w:p>
    <w:p w:rsidR="009A3683" w:rsidRDefault="002059ED" w:rsidP="004D38DA">
      <w:pPr>
        <w:pStyle w:val="a6"/>
        <w:ind w:left="780" w:firstLineChars="0" w:firstLine="0"/>
        <w:rPr>
          <w:rFonts w:hint="eastAsia"/>
        </w:rPr>
      </w:pPr>
      <w:r>
        <w:object w:dxaOrig="7194" w:dyaOrig="5002">
          <v:shape id="_x0000_i1028" type="#_x0000_t75" style="width:5in;height:250.2pt" o:ole="">
            <v:imagedata r:id="rId15" o:title=""/>
          </v:shape>
          <o:OLEObject Type="Embed" ProgID="Visio.Drawing.11" ShapeID="_x0000_i1028" DrawAspect="Content" ObjectID="_1436326685" r:id="rId16"/>
        </w:object>
      </w:r>
    </w:p>
    <w:p w:rsidR="009A3683" w:rsidRDefault="009A3683" w:rsidP="009A3683">
      <w:pPr>
        <w:pStyle w:val="a6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查看他人信息</w:t>
      </w:r>
      <w:r w:rsidR="00411F04">
        <w:rPr>
          <w:rFonts w:hint="eastAsia"/>
        </w:rPr>
        <w:t>：</w:t>
      </w:r>
    </w:p>
    <w:p w:rsidR="00CE56FD" w:rsidRPr="00BD0B35" w:rsidRDefault="00CE56FD" w:rsidP="00CE56FD">
      <w:pPr>
        <w:pStyle w:val="a6"/>
        <w:ind w:left="780" w:firstLineChars="0" w:firstLine="0"/>
      </w:pPr>
      <w:bookmarkStart w:id="0" w:name="_GoBack"/>
      <w:bookmarkEnd w:id="0"/>
    </w:p>
    <w:p w:rsidR="0071613A" w:rsidRPr="0071613A" w:rsidRDefault="0071613A" w:rsidP="0071613A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后续</w:t>
      </w:r>
    </w:p>
    <w:sectPr w:rsidR="0071613A" w:rsidRPr="0071613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901D1" w:rsidRDefault="00D901D1" w:rsidP="0071613A">
      <w:r>
        <w:separator/>
      </w:r>
    </w:p>
  </w:endnote>
  <w:endnote w:type="continuationSeparator" w:id="0">
    <w:p w:rsidR="00D901D1" w:rsidRDefault="00D901D1" w:rsidP="007161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901D1" w:rsidRDefault="00D901D1" w:rsidP="0071613A">
      <w:r>
        <w:separator/>
      </w:r>
    </w:p>
  </w:footnote>
  <w:footnote w:type="continuationSeparator" w:id="0">
    <w:p w:rsidR="00D901D1" w:rsidRDefault="00D901D1" w:rsidP="007161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7F3CBB"/>
    <w:multiLevelType w:val="hybridMultilevel"/>
    <w:tmpl w:val="32BA5F1C"/>
    <w:lvl w:ilvl="0" w:tplc="83E09A6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8D724EB"/>
    <w:multiLevelType w:val="hybridMultilevel"/>
    <w:tmpl w:val="50EE0F24"/>
    <w:lvl w:ilvl="0" w:tplc="1A50D39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3E63D4A"/>
    <w:multiLevelType w:val="hybridMultilevel"/>
    <w:tmpl w:val="F56CC39C"/>
    <w:lvl w:ilvl="0" w:tplc="83E09A6A">
      <w:start w:val="1"/>
      <w:numFmt w:val="decimal"/>
      <w:lvlText w:val="%1、"/>
      <w:lvlJc w:val="left"/>
      <w:pPr>
        <w:ind w:left="12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>
    <w:nsid w:val="3DCE58E1"/>
    <w:multiLevelType w:val="hybridMultilevel"/>
    <w:tmpl w:val="46221852"/>
    <w:lvl w:ilvl="0" w:tplc="83E09A6A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471772CA"/>
    <w:multiLevelType w:val="hybridMultilevel"/>
    <w:tmpl w:val="519AF4D6"/>
    <w:lvl w:ilvl="0" w:tplc="83E09A6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508244C1"/>
    <w:multiLevelType w:val="hybridMultilevel"/>
    <w:tmpl w:val="E7FE7B70"/>
    <w:lvl w:ilvl="0" w:tplc="D3D298A0">
      <w:start w:val="6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CEF31F6"/>
    <w:multiLevelType w:val="hybridMultilevel"/>
    <w:tmpl w:val="5B5E8036"/>
    <w:lvl w:ilvl="0" w:tplc="BCA80E1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7E931AE2"/>
    <w:multiLevelType w:val="hybridMultilevel"/>
    <w:tmpl w:val="B45CB7EC"/>
    <w:lvl w:ilvl="0" w:tplc="D9FC2B0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"/>
  </w:num>
  <w:num w:numId="3">
    <w:abstractNumId w:val="4"/>
  </w:num>
  <w:num w:numId="4">
    <w:abstractNumId w:val="6"/>
  </w:num>
  <w:num w:numId="5">
    <w:abstractNumId w:val="2"/>
  </w:num>
  <w:num w:numId="6">
    <w:abstractNumId w:val="0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1E08"/>
    <w:rsid w:val="00017DAE"/>
    <w:rsid w:val="00051A9E"/>
    <w:rsid w:val="00085B26"/>
    <w:rsid w:val="000865FE"/>
    <w:rsid w:val="0008798C"/>
    <w:rsid w:val="000C55F3"/>
    <w:rsid w:val="000F109E"/>
    <w:rsid w:val="000F1992"/>
    <w:rsid w:val="00127E67"/>
    <w:rsid w:val="001567C4"/>
    <w:rsid w:val="001751B8"/>
    <w:rsid w:val="00182C46"/>
    <w:rsid w:val="001A5118"/>
    <w:rsid w:val="001F144A"/>
    <w:rsid w:val="002059ED"/>
    <w:rsid w:val="00281A16"/>
    <w:rsid w:val="00287B5C"/>
    <w:rsid w:val="002A7B98"/>
    <w:rsid w:val="002E600C"/>
    <w:rsid w:val="002F7A3E"/>
    <w:rsid w:val="00315715"/>
    <w:rsid w:val="003251E9"/>
    <w:rsid w:val="00334AFF"/>
    <w:rsid w:val="00351979"/>
    <w:rsid w:val="0036048C"/>
    <w:rsid w:val="003779AA"/>
    <w:rsid w:val="003C66CE"/>
    <w:rsid w:val="003D6C6E"/>
    <w:rsid w:val="00411F04"/>
    <w:rsid w:val="0044767A"/>
    <w:rsid w:val="0047387D"/>
    <w:rsid w:val="00492B62"/>
    <w:rsid w:val="004B78D0"/>
    <w:rsid w:val="004C215C"/>
    <w:rsid w:val="004C6DE6"/>
    <w:rsid w:val="004D38DA"/>
    <w:rsid w:val="00525836"/>
    <w:rsid w:val="005270BA"/>
    <w:rsid w:val="00565DB7"/>
    <w:rsid w:val="005E6537"/>
    <w:rsid w:val="005F3DDB"/>
    <w:rsid w:val="0061527E"/>
    <w:rsid w:val="0063243A"/>
    <w:rsid w:val="006348B0"/>
    <w:rsid w:val="00647224"/>
    <w:rsid w:val="00680976"/>
    <w:rsid w:val="00683AD7"/>
    <w:rsid w:val="006A4BD2"/>
    <w:rsid w:val="006A52E1"/>
    <w:rsid w:val="006C0D3F"/>
    <w:rsid w:val="006E6858"/>
    <w:rsid w:val="0071613A"/>
    <w:rsid w:val="00720500"/>
    <w:rsid w:val="00720E60"/>
    <w:rsid w:val="007469D1"/>
    <w:rsid w:val="007706C3"/>
    <w:rsid w:val="0077604F"/>
    <w:rsid w:val="007C1714"/>
    <w:rsid w:val="007E6D77"/>
    <w:rsid w:val="007E793A"/>
    <w:rsid w:val="0081183B"/>
    <w:rsid w:val="0084469F"/>
    <w:rsid w:val="00851E08"/>
    <w:rsid w:val="008A767A"/>
    <w:rsid w:val="008B51F2"/>
    <w:rsid w:val="00907BAE"/>
    <w:rsid w:val="00916D9E"/>
    <w:rsid w:val="009221CF"/>
    <w:rsid w:val="009446F9"/>
    <w:rsid w:val="00953E72"/>
    <w:rsid w:val="00980495"/>
    <w:rsid w:val="009A3151"/>
    <w:rsid w:val="009A3683"/>
    <w:rsid w:val="009A6C35"/>
    <w:rsid w:val="009C114F"/>
    <w:rsid w:val="00A3372B"/>
    <w:rsid w:val="00A620FD"/>
    <w:rsid w:val="00A66C69"/>
    <w:rsid w:val="00A855EA"/>
    <w:rsid w:val="00AC4B47"/>
    <w:rsid w:val="00B91219"/>
    <w:rsid w:val="00B945E2"/>
    <w:rsid w:val="00BC7271"/>
    <w:rsid w:val="00BD0B35"/>
    <w:rsid w:val="00BD76D2"/>
    <w:rsid w:val="00C2607F"/>
    <w:rsid w:val="00C536EE"/>
    <w:rsid w:val="00C93354"/>
    <w:rsid w:val="00CB038C"/>
    <w:rsid w:val="00CD0416"/>
    <w:rsid w:val="00CE56FD"/>
    <w:rsid w:val="00D3035B"/>
    <w:rsid w:val="00D36753"/>
    <w:rsid w:val="00D43AA0"/>
    <w:rsid w:val="00D84599"/>
    <w:rsid w:val="00D901D1"/>
    <w:rsid w:val="00DD09AC"/>
    <w:rsid w:val="00DD1F34"/>
    <w:rsid w:val="00E061C3"/>
    <w:rsid w:val="00E06F29"/>
    <w:rsid w:val="00E109D1"/>
    <w:rsid w:val="00E20721"/>
    <w:rsid w:val="00E27F31"/>
    <w:rsid w:val="00E3466E"/>
    <w:rsid w:val="00E60F94"/>
    <w:rsid w:val="00E9386A"/>
    <w:rsid w:val="00EB0499"/>
    <w:rsid w:val="00EB3744"/>
    <w:rsid w:val="00ED2E69"/>
    <w:rsid w:val="00F120DA"/>
    <w:rsid w:val="00F27303"/>
    <w:rsid w:val="00F4348B"/>
    <w:rsid w:val="00F51BC3"/>
    <w:rsid w:val="00F645BE"/>
    <w:rsid w:val="00FE75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161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161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161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1613A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71613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71613A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71613A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161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161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161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1613A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71613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71613A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71613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793EF9-AC49-4C39-8E59-E7757D3BEB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3</TotalTime>
  <Pages>3</Pages>
  <Words>120</Words>
  <Characters>690</Characters>
  <Application>Microsoft Office Word</Application>
  <DocSecurity>0</DocSecurity>
  <Lines>5</Lines>
  <Paragraphs>1</Paragraphs>
  <ScaleCrop>false</ScaleCrop>
  <Company>Sky123.Org</Company>
  <LinksUpToDate>false</LinksUpToDate>
  <CharactersWithSpaces>8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169</cp:revision>
  <dcterms:created xsi:type="dcterms:W3CDTF">2013-06-08T16:07:00Z</dcterms:created>
  <dcterms:modified xsi:type="dcterms:W3CDTF">2013-07-25T22:51:00Z</dcterms:modified>
</cp:coreProperties>
</file>